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4F6E80F" w14:textId="77777777" w:rsidR="00073D32" w:rsidRPr="00A4721E" w:rsidRDefault="00BA4212" w:rsidP="00A4721E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A4721E">
        <w:rPr>
          <w:b/>
          <w:sz w:val="28"/>
          <w:szCs w:val="28"/>
        </w:rPr>
        <w:t xml:space="preserve">ECE231 Helpful Equations </w:t>
      </w:r>
      <w:r w:rsidR="00BB7E96">
        <w:rPr>
          <w:b/>
          <w:sz w:val="28"/>
          <w:szCs w:val="28"/>
        </w:rPr>
        <w:t xml:space="preserve">Sheet 2 </w:t>
      </w:r>
      <w:r w:rsidR="00A8697A">
        <w:rPr>
          <w:b/>
          <w:sz w:val="28"/>
          <w:szCs w:val="28"/>
        </w:rPr>
        <w:t>(Fall 2016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3ACC" w14:paraId="64F6E815" w14:textId="77777777" w:rsidTr="00803ACC">
        <w:tc>
          <w:tcPr>
            <w:tcW w:w="4788" w:type="dxa"/>
          </w:tcPr>
          <w:p w14:paraId="64F6E810" w14:textId="77777777" w:rsidR="00803ACC" w:rsidRDefault="00803ACC" w:rsidP="00803ACC">
            <w:pPr>
              <w:jc w:val="center"/>
            </w:pPr>
            <w:r>
              <w:object w:dxaOrig="3514" w:dyaOrig="1904" w14:anchorId="64F6E85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8pt;height:95.4pt" o:ole="">
                  <v:imagedata r:id="rId9" o:title=""/>
                </v:shape>
                <o:OLEObject Type="Embed" ProgID="Visio.Drawing.11" ShapeID="_x0000_i1025" DrawAspect="Content" ObjectID="_1536669142" r:id="rId10"/>
              </w:object>
            </w:r>
          </w:p>
        </w:tc>
        <w:tc>
          <w:tcPr>
            <w:tcW w:w="4788" w:type="dxa"/>
          </w:tcPr>
          <w:p w14:paraId="64F6E811" w14:textId="77777777" w:rsidR="00803ACC" w:rsidRDefault="00803ACC"/>
          <w:p w14:paraId="64F6E812" w14:textId="77777777" w:rsidR="00803ACC" w:rsidRDefault="00803ACC"/>
          <w:p w14:paraId="64F6E813" w14:textId="77777777" w:rsidR="00803ACC" w:rsidRDefault="00803ACC"/>
          <w:p w14:paraId="64F6E814" w14:textId="77777777" w:rsidR="00803ACC" w:rsidRDefault="00803ACC">
            <w:r w:rsidRPr="00803ACC">
              <w:rPr>
                <w:position w:val="-30"/>
              </w:rPr>
              <w:object w:dxaOrig="1540" w:dyaOrig="680" w14:anchorId="64F6E85E">
                <v:shape id="_x0000_i1026" type="#_x0000_t75" style="width:76.8pt;height:34.2pt" o:ole="">
                  <v:imagedata r:id="rId11" o:title=""/>
                </v:shape>
                <o:OLEObject Type="Embed" ProgID="Equation.DSMT4" ShapeID="_x0000_i1026" DrawAspect="Content" ObjectID="_1536669143" r:id="rId12"/>
              </w:object>
            </w:r>
            <w:r>
              <w:t xml:space="preserve"> </w:t>
            </w:r>
          </w:p>
        </w:tc>
      </w:tr>
      <w:tr w:rsidR="00803ACC" w14:paraId="64F6E81C" w14:textId="77777777" w:rsidTr="00803ACC">
        <w:tc>
          <w:tcPr>
            <w:tcW w:w="4788" w:type="dxa"/>
          </w:tcPr>
          <w:p w14:paraId="64F6E816" w14:textId="77777777" w:rsidR="00803ACC" w:rsidRDefault="00803ACC" w:rsidP="00803ACC">
            <w:pPr>
              <w:jc w:val="center"/>
            </w:pPr>
            <w:r>
              <w:object w:dxaOrig="3065" w:dyaOrig="1904" w14:anchorId="64F6E85F">
                <v:shape id="_x0000_i1027" type="#_x0000_t75" style="width:153pt;height:95.4pt" o:ole="">
                  <v:imagedata r:id="rId13" o:title=""/>
                </v:shape>
                <o:OLEObject Type="Embed" ProgID="Visio.Drawing.11" ShapeID="_x0000_i1027" DrawAspect="Content" ObjectID="_1536669144" r:id="rId14"/>
              </w:object>
            </w:r>
          </w:p>
        </w:tc>
        <w:tc>
          <w:tcPr>
            <w:tcW w:w="4788" w:type="dxa"/>
          </w:tcPr>
          <w:p w14:paraId="64F6E817" w14:textId="77777777" w:rsidR="00803ACC" w:rsidRDefault="00803ACC"/>
          <w:p w14:paraId="64F6E818" w14:textId="77777777" w:rsidR="00803ACC" w:rsidRDefault="00803ACC"/>
          <w:p w14:paraId="64F6E819" w14:textId="77777777" w:rsidR="00803ACC" w:rsidRDefault="00803ACC"/>
          <w:p w14:paraId="64F6E81A" w14:textId="77777777" w:rsidR="00803ACC" w:rsidRDefault="00146891">
            <w:r w:rsidRPr="00803ACC">
              <w:rPr>
                <w:position w:val="-32"/>
              </w:rPr>
              <w:object w:dxaOrig="3519" w:dyaOrig="760" w14:anchorId="64F6E860">
                <v:shape id="_x0000_i1028" type="#_x0000_t75" style="width:176.4pt;height:37.8pt" o:ole="">
                  <v:imagedata r:id="rId15" o:title=""/>
                </v:shape>
                <o:OLEObject Type="Embed" ProgID="Equation.DSMT4" ShapeID="_x0000_i1028" DrawAspect="Content" ObjectID="_1536669145" r:id="rId16"/>
              </w:object>
            </w:r>
          </w:p>
          <w:p w14:paraId="64F6E81B" w14:textId="77777777" w:rsidR="00803ACC" w:rsidRDefault="00803ACC"/>
        </w:tc>
      </w:tr>
      <w:tr w:rsidR="00803ACC" w14:paraId="64F6E823" w14:textId="77777777" w:rsidTr="00803ACC">
        <w:tc>
          <w:tcPr>
            <w:tcW w:w="4788" w:type="dxa"/>
          </w:tcPr>
          <w:p w14:paraId="64F6E81D" w14:textId="77777777" w:rsidR="00803ACC" w:rsidRDefault="00803ACC">
            <w:r>
              <w:object w:dxaOrig="4189" w:dyaOrig="2063" w14:anchorId="64F6E861">
                <v:shape id="_x0000_i1029" type="#_x0000_t75" style="width:209.4pt;height:103.2pt" o:ole="">
                  <v:imagedata r:id="rId17" o:title=""/>
                </v:shape>
                <o:OLEObject Type="Embed" ProgID="Visio.Drawing.11" ShapeID="_x0000_i1029" DrawAspect="Content" ObjectID="_1536669146" r:id="rId18"/>
              </w:object>
            </w:r>
          </w:p>
        </w:tc>
        <w:tc>
          <w:tcPr>
            <w:tcW w:w="4788" w:type="dxa"/>
          </w:tcPr>
          <w:p w14:paraId="64F6E81E" w14:textId="77777777" w:rsidR="00803ACC" w:rsidRDefault="00803ACC"/>
          <w:p w14:paraId="64F6E81F" w14:textId="77777777" w:rsidR="00803ACC" w:rsidRDefault="00803ACC"/>
          <w:p w14:paraId="64F6E820" w14:textId="77777777" w:rsidR="00803ACC" w:rsidRDefault="00803ACC"/>
          <w:p w14:paraId="64F6E821" w14:textId="77777777" w:rsidR="00803ACC" w:rsidRDefault="00803ACC"/>
          <w:p w14:paraId="64F6E822" w14:textId="77777777" w:rsidR="00803ACC" w:rsidRDefault="00803ACC">
            <w:r w:rsidRPr="00803ACC">
              <w:rPr>
                <w:position w:val="-30"/>
              </w:rPr>
              <w:object w:dxaOrig="3320" w:dyaOrig="680" w14:anchorId="64F6E862">
                <v:shape id="_x0000_i1030" type="#_x0000_t75" style="width:166.2pt;height:34.2pt" o:ole="">
                  <v:imagedata r:id="rId19" o:title=""/>
                </v:shape>
                <o:OLEObject Type="Embed" ProgID="Equation.DSMT4" ShapeID="_x0000_i1030" DrawAspect="Content" ObjectID="_1536669147" r:id="rId20"/>
              </w:object>
            </w:r>
          </w:p>
        </w:tc>
      </w:tr>
      <w:tr w:rsidR="00803ACC" w14:paraId="64F6E829" w14:textId="77777777" w:rsidTr="00803ACC">
        <w:tc>
          <w:tcPr>
            <w:tcW w:w="4788" w:type="dxa"/>
          </w:tcPr>
          <w:p w14:paraId="64F6E824" w14:textId="77777777" w:rsidR="00803ACC" w:rsidRDefault="00803ACC" w:rsidP="00803ACC">
            <w:pPr>
              <w:jc w:val="center"/>
            </w:pPr>
            <w:r>
              <w:object w:dxaOrig="2839" w:dyaOrig="1593" w14:anchorId="64F6E863">
                <v:shape id="_x0000_i1031" type="#_x0000_t75" style="width:142.2pt;height:79.8pt" o:ole="">
                  <v:imagedata r:id="rId21" o:title=""/>
                </v:shape>
                <o:OLEObject Type="Embed" ProgID="Visio.Drawing.11" ShapeID="_x0000_i1031" DrawAspect="Content" ObjectID="_1536669148" r:id="rId22"/>
              </w:object>
            </w:r>
          </w:p>
        </w:tc>
        <w:tc>
          <w:tcPr>
            <w:tcW w:w="4788" w:type="dxa"/>
          </w:tcPr>
          <w:p w14:paraId="64F6E825" w14:textId="77777777" w:rsidR="00803ACC" w:rsidRDefault="00803ACC"/>
          <w:p w14:paraId="64F6E826" w14:textId="77777777" w:rsidR="00803ACC" w:rsidRDefault="00803ACC"/>
          <w:p w14:paraId="64F6E827" w14:textId="77777777" w:rsidR="00803ACC" w:rsidRDefault="00803ACC"/>
          <w:p w14:paraId="64F6E828" w14:textId="77777777" w:rsidR="00803ACC" w:rsidRDefault="00803ACC">
            <w:r w:rsidRPr="00803ACC">
              <w:rPr>
                <w:position w:val="-12"/>
              </w:rPr>
              <w:object w:dxaOrig="859" w:dyaOrig="360" w14:anchorId="64F6E864">
                <v:shape id="_x0000_i1032" type="#_x0000_t75" style="width:43.2pt;height:18pt" o:ole="">
                  <v:imagedata r:id="rId23" o:title=""/>
                </v:shape>
                <o:OLEObject Type="Embed" ProgID="Equation.DSMT4" ShapeID="_x0000_i1032" DrawAspect="Content" ObjectID="_1536669149" r:id="rId24"/>
              </w:object>
            </w:r>
          </w:p>
        </w:tc>
      </w:tr>
      <w:tr w:rsidR="00803ACC" w14:paraId="64F6E830" w14:textId="77777777" w:rsidTr="00803ACC">
        <w:tc>
          <w:tcPr>
            <w:tcW w:w="4788" w:type="dxa"/>
          </w:tcPr>
          <w:p w14:paraId="64F6E82A" w14:textId="77777777" w:rsidR="00803ACC" w:rsidRDefault="00803ACC" w:rsidP="00803ACC">
            <w:pPr>
              <w:jc w:val="center"/>
            </w:pPr>
            <w:r>
              <w:object w:dxaOrig="4091" w:dyaOrig="2140" w14:anchorId="64F6E865">
                <v:shape id="_x0000_i1033" type="#_x0000_t75" style="width:204.6pt;height:106.8pt" o:ole="">
                  <v:imagedata r:id="rId25" o:title=""/>
                </v:shape>
                <o:OLEObject Type="Embed" ProgID="Visio.Drawing.11" ShapeID="_x0000_i1033" DrawAspect="Content" ObjectID="_1536669150" r:id="rId26"/>
              </w:object>
            </w:r>
          </w:p>
        </w:tc>
        <w:tc>
          <w:tcPr>
            <w:tcW w:w="4788" w:type="dxa"/>
          </w:tcPr>
          <w:p w14:paraId="64F6E82B" w14:textId="77777777" w:rsidR="00803ACC" w:rsidRDefault="00803ACC"/>
          <w:p w14:paraId="64F6E82C" w14:textId="77777777" w:rsidR="00F40D18" w:rsidRDefault="00F40D18"/>
          <w:p w14:paraId="64F6E82D" w14:textId="77777777" w:rsidR="00F40D18" w:rsidRDefault="00F40D18"/>
          <w:p w14:paraId="64F6E82E" w14:textId="77777777" w:rsidR="00F40D18" w:rsidRDefault="00F40D18"/>
          <w:p w14:paraId="64F6E82F" w14:textId="77777777" w:rsidR="00F40D18" w:rsidRDefault="00F40D18">
            <w:r w:rsidRPr="00803ACC">
              <w:rPr>
                <w:position w:val="-32"/>
              </w:rPr>
              <w:object w:dxaOrig="3980" w:dyaOrig="760" w14:anchorId="64F6E866">
                <v:shape id="_x0000_i1034" type="#_x0000_t75" style="width:199.2pt;height:37.8pt" o:ole="">
                  <v:imagedata r:id="rId27" o:title=""/>
                </v:shape>
                <o:OLEObject Type="Embed" ProgID="Equation.DSMT4" ShapeID="_x0000_i1034" DrawAspect="Content" ObjectID="_1536669151" r:id="rId28"/>
              </w:object>
            </w:r>
          </w:p>
        </w:tc>
      </w:tr>
    </w:tbl>
    <w:p w14:paraId="64F6E831" w14:textId="77777777" w:rsidR="00BA4212" w:rsidRDefault="00BA4212"/>
    <w:p w14:paraId="64F6E832" w14:textId="77777777" w:rsidR="00000924" w:rsidRDefault="00000924">
      <w:r w:rsidRPr="00000924">
        <w:rPr>
          <w:b/>
          <w:u w:val="single"/>
        </w:rPr>
        <w:t>Sinusoids</w:t>
      </w:r>
      <w:r>
        <w:t xml:space="preserve">: </w:t>
      </w:r>
      <w:r w:rsidRPr="00000924">
        <w:rPr>
          <w:position w:val="-14"/>
        </w:rPr>
        <w:object w:dxaOrig="2140" w:dyaOrig="400" w14:anchorId="64F6E867">
          <v:shape id="_x0000_i1035" type="#_x0000_t75" style="width:106.8pt;height:19.8pt" o:ole="">
            <v:imagedata r:id="rId29" o:title=""/>
          </v:shape>
          <o:OLEObject Type="Embed" ProgID="Equation.DSMT4" ShapeID="_x0000_i1035" DrawAspect="Content" ObjectID="_1536669152" r:id="rId30"/>
        </w:object>
      </w:r>
      <w:r>
        <w:t xml:space="preserve"> </w:t>
      </w:r>
      <w:r>
        <w:tab/>
      </w:r>
      <w:r w:rsidRPr="00000924">
        <w:rPr>
          <w:position w:val="-14"/>
        </w:rPr>
        <w:object w:dxaOrig="1080" w:dyaOrig="380" w14:anchorId="64F6E868">
          <v:shape id="_x0000_i1036" type="#_x0000_t75" style="width:54pt;height:19.2pt" o:ole="">
            <v:imagedata r:id="rId31" o:title=""/>
          </v:shape>
          <o:OLEObject Type="Embed" ProgID="Equation.DSMT4" ShapeID="_x0000_i1036" DrawAspect="Content" ObjectID="_1536669153" r:id="rId32"/>
        </w:object>
      </w:r>
      <w:r>
        <w:t xml:space="preserve"> </w:t>
      </w:r>
      <w:r>
        <w:tab/>
      </w:r>
      <w:r w:rsidRPr="00000924">
        <w:rPr>
          <w:position w:val="-24"/>
        </w:rPr>
        <w:object w:dxaOrig="800" w:dyaOrig="620" w14:anchorId="64F6E869">
          <v:shape id="_x0000_i1037" type="#_x0000_t75" style="width:40.2pt;height:31.2pt" o:ole="">
            <v:imagedata r:id="rId33" o:title=""/>
          </v:shape>
          <o:OLEObject Type="Embed" ProgID="Equation.DSMT4" ShapeID="_x0000_i1037" DrawAspect="Content" ObjectID="_1536669154" r:id="rId34"/>
        </w:object>
      </w:r>
      <w:r>
        <w:t xml:space="preserve"> </w:t>
      </w:r>
      <w:r>
        <w:tab/>
      </w:r>
      <w:r w:rsidRPr="00000924">
        <w:rPr>
          <w:position w:val="-28"/>
        </w:rPr>
        <w:object w:dxaOrig="680" w:dyaOrig="660" w14:anchorId="64F6E86A">
          <v:shape id="_x0000_i1038" type="#_x0000_t75" style="width:34.2pt;height:33pt" o:ole="">
            <v:imagedata r:id="rId35" o:title=""/>
          </v:shape>
          <o:OLEObject Type="Embed" ProgID="Equation.DSMT4" ShapeID="_x0000_i1038" DrawAspect="Content" ObjectID="_1536669155" r:id="rId36"/>
        </w:object>
      </w:r>
      <w:r>
        <w:t xml:space="preserve"> </w:t>
      </w:r>
    </w:p>
    <w:p w14:paraId="64F6E833" w14:textId="77777777" w:rsidR="00000924" w:rsidRDefault="00000924">
      <w:r>
        <w:tab/>
      </w:r>
      <w:r w:rsidRPr="00000924">
        <w:rPr>
          <w:position w:val="-30"/>
        </w:rPr>
        <w:object w:dxaOrig="5460" w:dyaOrig="720" w14:anchorId="64F6E86B">
          <v:shape id="_x0000_i1039" type="#_x0000_t75" style="width:273pt;height:36pt" o:ole="">
            <v:imagedata r:id="rId37" o:title=""/>
          </v:shape>
          <o:OLEObject Type="Embed" ProgID="Equation.DSMT4" ShapeID="_x0000_i1039" DrawAspect="Content" ObjectID="_1536669156" r:id="rId38"/>
        </w:object>
      </w:r>
      <w:r>
        <w:t xml:space="preserve"> </w:t>
      </w:r>
    </w:p>
    <w:p w14:paraId="64F6E834" w14:textId="77777777" w:rsidR="003512E7" w:rsidRDefault="003512E7"/>
    <w:p w14:paraId="64F6E835" w14:textId="77777777" w:rsidR="003512E7" w:rsidRPr="003512E7" w:rsidRDefault="003512E7">
      <w:pPr>
        <w:rPr>
          <w:b/>
          <w:u w:val="single"/>
        </w:rPr>
      </w:pPr>
      <w:r w:rsidRPr="003512E7">
        <w:rPr>
          <w:b/>
          <w:u w:val="single"/>
        </w:rPr>
        <w:lastRenderedPageBreak/>
        <w:t>Interface Amplifier Design</w:t>
      </w:r>
    </w:p>
    <w:p w14:paraId="64F6E836" w14:textId="77777777" w:rsidR="003512E7" w:rsidRDefault="00A8697A" w:rsidP="00A4721E">
      <w:pPr>
        <w:jc w:val="center"/>
      </w:pPr>
      <w:r>
        <w:object w:dxaOrig="6070" w:dyaOrig="2152" w14:anchorId="64F6E86C">
          <v:shape id="_x0000_i1040" type="#_x0000_t75" style="width:281.4pt;height:99.6pt" o:ole="">
            <v:imagedata r:id="rId39" o:title=""/>
          </v:shape>
          <o:OLEObject Type="Embed" ProgID="Visio.Drawing.11" ShapeID="_x0000_i1040" DrawAspect="Content" ObjectID="_1536669157" r:id="rId40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00924" w14:paraId="64F6E83B" w14:textId="77777777" w:rsidTr="00000924">
        <w:tc>
          <w:tcPr>
            <w:tcW w:w="4788" w:type="dxa"/>
          </w:tcPr>
          <w:p w14:paraId="64F6E837" w14:textId="77777777" w:rsidR="007B04C2" w:rsidRPr="007B04C2" w:rsidRDefault="007B04C2" w:rsidP="007B04C2">
            <w:pPr>
              <w:jc w:val="center"/>
              <w:rPr>
                <w:b/>
              </w:rPr>
            </w:pPr>
            <w:r w:rsidRPr="007B04C2">
              <w:rPr>
                <w:b/>
              </w:rPr>
              <w:t>Capacitor</w:t>
            </w:r>
          </w:p>
          <w:p w14:paraId="64F6E838" w14:textId="77777777" w:rsidR="00000924" w:rsidRDefault="00A8697A" w:rsidP="007B04C2">
            <w:pPr>
              <w:jc w:val="center"/>
            </w:pPr>
            <w:r>
              <w:object w:dxaOrig="2437" w:dyaOrig="1289" w14:anchorId="64F6E86D">
                <v:shape id="_x0000_i1041" type="#_x0000_t75" style="width:112.8pt;height:59.4pt" o:ole="">
                  <v:imagedata r:id="rId41" o:title=""/>
                </v:shape>
                <o:OLEObject Type="Embed" ProgID="Visio.Drawing.11" ShapeID="_x0000_i1041" DrawAspect="Content" ObjectID="_1536669158" r:id="rId42"/>
              </w:object>
            </w:r>
          </w:p>
        </w:tc>
        <w:tc>
          <w:tcPr>
            <w:tcW w:w="4788" w:type="dxa"/>
          </w:tcPr>
          <w:p w14:paraId="64F6E839" w14:textId="77777777" w:rsidR="007B04C2" w:rsidRPr="007B04C2" w:rsidRDefault="007B04C2" w:rsidP="007B04C2">
            <w:pPr>
              <w:jc w:val="center"/>
              <w:rPr>
                <w:b/>
              </w:rPr>
            </w:pPr>
            <w:r w:rsidRPr="007B04C2">
              <w:rPr>
                <w:b/>
              </w:rPr>
              <w:t>Inductor</w:t>
            </w:r>
          </w:p>
          <w:p w14:paraId="64F6E83A" w14:textId="77777777" w:rsidR="00000924" w:rsidRDefault="00A8697A" w:rsidP="007B04C2">
            <w:pPr>
              <w:jc w:val="center"/>
            </w:pPr>
            <w:r>
              <w:object w:dxaOrig="2437" w:dyaOrig="895" w14:anchorId="64F6E86E">
                <v:shape id="_x0000_i1042" type="#_x0000_t75" style="width:110.4pt;height:40.8pt" o:ole="">
                  <v:imagedata r:id="rId43" o:title=""/>
                </v:shape>
                <o:OLEObject Type="Embed" ProgID="Visio.Drawing.11" ShapeID="_x0000_i1042" DrawAspect="Content" ObjectID="_1536669159" r:id="rId44"/>
              </w:object>
            </w:r>
          </w:p>
        </w:tc>
      </w:tr>
      <w:tr w:rsidR="00000924" w14:paraId="64F6E83E" w14:textId="77777777" w:rsidTr="00000924">
        <w:tc>
          <w:tcPr>
            <w:tcW w:w="4788" w:type="dxa"/>
          </w:tcPr>
          <w:p w14:paraId="64F6E83C" w14:textId="77777777"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920" w:dyaOrig="360" w14:anchorId="64F6E86F">
                <v:shape id="_x0000_i1043" type="#_x0000_t75" style="width:46.2pt;height:18pt" o:ole="">
                  <v:imagedata r:id="rId45" o:title=""/>
                </v:shape>
                <o:OLEObject Type="Embed" ProgID="Equation.DSMT4" ShapeID="_x0000_i1043" DrawAspect="Content" ObjectID="_1536669160" r:id="rId46"/>
              </w:object>
            </w:r>
          </w:p>
        </w:tc>
        <w:tc>
          <w:tcPr>
            <w:tcW w:w="4788" w:type="dxa"/>
          </w:tcPr>
          <w:p w14:paraId="64F6E83D" w14:textId="77777777"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840" w:dyaOrig="360" w14:anchorId="64F6E870">
                <v:shape id="_x0000_i1044" type="#_x0000_t75" style="width:42pt;height:18pt" o:ole="">
                  <v:imagedata r:id="rId47" o:title=""/>
                </v:shape>
                <o:OLEObject Type="Embed" ProgID="Equation.DSMT4" ShapeID="_x0000_i1044" DrawAspect="Content" ObjectID="_1536669161" r:id="rId48"/>
              </w:object>
            </w:r>
          </w:p>
        </w:tc>
      </w:tr>
      <w:tr w:rsidR="00000924" w14:paraId="64F6E841" w14:textId="77777777" w:rsidTr="00000924">
        <w:tc>
          <w:tcPr>
            <w:tcW w:w="4788" w:type="dxa"/>
          </w:tcPr>
          <w:p w14:paraId="64F6E83F" w14:textId="77777777"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080" w:dyaOrig="620" w14:anchorId="64F6E871">
                <v:shape id="_x0000_i1045" type="#_x0000_t75" style="width:54pt;height:31.2pt" o:ole="">
                  <v:imagedata r:id="rId49" o:title=""/>
                </v:shape>
                <o:OLEObject Type="Embed" ProgID="Equation.DSMT4" ShapeID="_x0000_i1045" DrawAspect="Content" ObjectID="_1536669162" r:id="rId50"/>
              </w:object>
            </w:r>
          </w:p>
        </w:tc>
        <w:tc>
          <w:tcPr>
            <w:tcW w:w="4788" w:type="dxa"/>
          </w:tcPr>
          <w:p w14:paraId="64F6E840" w14:textId="77777777"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040" w:dyaOrig="620" w14:anchorId="64F6E872">
                <v:shape id="_x0000_i1046" type="#_x0000_t75" style="width:52.2pt;height:31.2pt" o:ole="">
                  <v:imagedata r:id="rId51" o:title=""/>
                </v:shape>
                <o:OLEObject Type="Embed" ProgID="Equation.DSMT4" ShapeID="_x0000_i1046" DrawAspect="Content" ObjectID="_1536669163" r:id="rId52"/>
              </w:object>
            </w:r>
          </w:p>
        </w:tc>
      </w:tr>
      <w:tr w:rsidR="00000924" w14:paraId="64F6E844" w14:textId="77777777" w:rsidTr="00000924">
        <w:tc>
          <w:tcPr>
            <w:tcW w:w="4788" w:type="dxa"/>
          </w:tcPr>
          <w:p w14:paraId="64F6E842" w14:textId="77777777"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740" w:dyaOrig="620" w14:anchorId="64F6E873">
                <v:shape id="_x0000_i1047" type="#_x0000_t75" style="width:87pt;height:31.2pt" o:ole="">
                  <v:imagedata r:id="rId53" o:title=""/>
                </v:shape>
                <o:OLEObject Type="Embed" ProgID="Equation.DSMT4" ShapeID="_x0000_i1047" DrawAspect="Content" ObjectID="_1536669164" r:id="rId54"/>
              </w:object>
            </w:r>
          </w:p>
        </w:tc>
        <w:tc>
          <w:tcPr>
            <w:tcW w:w="4788" w:type="dxa"/>
          </w:tcPr>
          <w:p w14:paraId="64F6E843" w14:textId="77777777"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600" w:dyaOrig="620" w14:anchorId="64F6E874">
                <v:shape id="_x0000_i1048" type="#_x0000_t75" style="width:79.8pt;height:31.2pt" o:ole="">
                  <v:imagedata r:id="rId55" o:title=""/>
                </v:shape>
                <o:OLEObject Type="Embed" ProgID="Equation.DSMT4" ShapeID="_x0000_i1048" DrawAspect="Content" ObjectID="_1536669165" r:id="rId56"/>
              </w:object>
            </w:r>
          </w:p>
        </w:tc>
      </w:tr>
      <w:tr w:rsidR="00000924" w14:paraId="64F6E847" w14:textId="77777777" w:rsidTr="00000924">
        <w:tc>
          <w:tcPr>
            <w:tcW w:w="4788" w:type="dxa"/>
          </w:tcPr>
          <w:p w14:paraId="64F6E845" w14:textId="77777777" w:rsidR="00000924" w:rsidRDefault="007B04C2" w:rsidP="00A4721E">
            <w:pPr>
              <w:jc w:val="center"/>
            </w:pPr>
            <w:r w:rsidRPr="007B04C2">
              <w:rPr>
                <w:position w:val="-4"/>
              </w:rPr>
              <w:object w:dxaOrig="180" w:dyaOrig="279" w14:anchorId="64F6E875">
                <v:shape id="_x0000_i1049" type="#_x0000_t75" style="width:9pt;height:13.8pt" o:ole="">
                  <v:imagedata r:id="rId57" o:title=""/>
                </v:shape>
                <o:OLEObject Type="Embed" ProgID="Equation.DSMT4" ShapeID="_x0000_i1049" DrawAspect="Content" ObjectID="_1536669166" r:id="rId58"/>
              </w:object>
            </w:r>
            <w:r>
              <w:t xml:space="preserve"> </w:t>
            </w:r>
            <w:r w:rsidRPr="007B04C2">
              <w:rPr>
                <w:position w:val="-24"/>
              </w:rPr>
              <w:object w:dxaOrig="1359" w:dyaOrig="620" w14:anchorId="64F6E876">
                <v:shape id="_x0000_i1050" type="#_x0000_t75" style="width:67.8pt;height:31.2pt" o:ole="">
                  <v:imagedata r:id="rId59" o:title=""/>
                </v:shape>
                <o:OLEObject Type="Embed" ProgID="Equation.DSMT4" ShapeID="_x0000_i1050" DrawAspect="Content" ObjectID="_1536669167" r:id="rId60"/>
              </w:object>
            </w:r>
          </w:p>
        </w:tc>
        <w:tc>
          <w:tcPr>
            <w:tcW w:w="4788" w:type="dxa"/>
          </w:tcPr>
          <w:p w14:paraId="64F6E846" w14:textId="77777777"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260" w:dyaOrig="620" w14:anchorId="64F6E877">
                <v:shape id="_x0000_i1051" type="#_x0000_t75" style="width:63pt;height:31.2pt" o:ole="">
                  <v:imagedata r:id="rId61" o:title=""/>
                </v:shape>
                <o:OLEObject Type="Embed" ProgID="Equation.DSMT4" ShapeID="_x0000_i1051" DrawAspect="Content" ObjectID="_1536669168" r:id="rId62"/>
              </w:object>
            </w:r>
          </w:p>
        </w:tc>
      </w:tr>
      <w:tr w:rsidR="00000924" w14:paraId="64F6E84B" w14:textId="77777777" w:rsidTr="00000924">
        <w:tc>
          <w:tcPr>
            <w:tcW w:w="4788" w:type="dxa"/>
          </w:tcPr>
          <w:p w14:paraId="64F6E848" w14:textId="77777777" w:rsidR="00000924" w:rsidRDefault="007B04C2" w:rsidP="00A4721E">
            <w:pPr>
              <w:jc w:val="center"/>
            </w:pPr>
            <w:r w:rsidRPr="007B04C2">
              <w:rPr>
                <w:position w:val="-60"/>
              </w:rPr>
              <w:object w:dxaOrig="2480" w:dyaOrig="980" w14:anchorId="64F6E878">
                <v:shape id="_x0000_i1052" type="#_x0000_t75" style="width:124.2pt;height:49.2pt" o:ole="">
                  <v:imagedata r:id="rId63" o:title=""/>
                </v:shape>
                <o:OLEObject Type="Embed" ProgID="Equation.DSMT4" ShapeID="_x0000_i1052" DrawAspect="Content" ObjectID="_1536669169" r:id="rId64"/>
              </w:object>
            </w:r>
          </w:p>
        </w:tc>
        <w:tc>
          <w:tcPr>
            <w:tcW w:w="4788" w:type="dxa"/>
          </w:tcPr>
          <w:p w14:paraId="64F6E849" w14:textId="77777777" w:rsidR="009D07B8" w:rsidRDefault="009D07B8" w:rsidP="00A4721E">
            <w:pPr>
              <w:jc w:val="center"/>
            </w:pPr>
          </w:p>
          <w:p w14:paraId="64F6E84A" w14:textId="77777777"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2240" w:dyaOrig="360" w14:anchorId="64F6E879">
                <v:shape id="_x0000_i1053" type="#_x0000_t75" style="width:112.2pt;height:18pt" o:ole="">
                  <v:imagedata r:id="rId65" o:title=""/>
                </v:shape>
                <o:OLEObject Type="Embed" ProgID="Equation.DSMT4" ShapeID="_x0000_i1053" DrawAspect="Content" ObjectID="_1536669170" r:id="rId66"/>
              </w:object>
            </w:r>
          </w:p>
        </w:tc>
      </w:tr>
      <w:tr w:rsidR="00000924" w14:paraId="64F6E84F" w14:textId="77777777" w:rsidTr="00000924">
        <w:tc>
          <w:tcPr>
            <w:tcW w:w="4788" w:type="dxa"/>
          </w:tcPr>
          <w:p w14:paraId="64F6E84C" w14:textId="77777777" w:rsidR="009D07B8" w:rsidRDefault="009D07B8" w:rsidP="00A4721E">
            <w:pPr>
              <w:jc w:val="center"/>
            </w:pPr>
          </w:p>
          <w:p w14:paraId="64F6E84D" w14:textId="77777777" w:rsidR="00000924" w:rsidRDefault="007B04C2" w:rsidP="00A4721E">
            <w:pPr>
              <w:jc w:val="center"/>
            </w:pPr>
            <w:r w:rsidRPr="007B04C2">
              <w:rPr>
                <w:position w:val="-14"/>
              </w:rPr>
              <w:object w:dxaOrig="2480" w:dyaOrig="380" w14:anchorId="64F6E87A">
                <v:shape id="_x0000_i1054" type="#_x0000_t75" style="width:124.2pt;height:19.2pt" o:ole="">
                  <v:imagedata r:id="rId67" o:title=""/>
                </v:shape>
                <o:OLEObject Type="Embed" ProgID="Equation.DSMT4" ShapeID="_x0000_i1054" DrawAspect="Content" ObjectID="_1536669171" r:id="rId68"/>
              </w:object>
            </w:r>
          </w:p>
        </w:tc>
        <w:tc>
          <w:tcPr>
            <w:tcW w:w="4788" w:type="dxa"/>
          </w:tcPr>
          <w:p w14:paraId="64F6E84E" w14:textId="77777777" w:rsidR="00000924" w:rsidRDefault="007B04C2" w:rsidP="00A4721E">
            <w:pPr>
              <w:jc w:val="center"/>
            </w:pPr>
            <w:r w:rsidRPr="007B04C2">
              <w:rPr>
                <w:position w:val="-60"/>
              </w:rPr>
              <w:object w:dxaOrig="2540" w:dyaOrig="980" w14:anchorId="64F6E87B">
                <v:shape id="_x0000_i1055" type="#_x0000_t75" style="width:127.2pt;height:49.2pt" o:ole="">
                  <v:imagedata r:id="rId69" o:title=""/>
                </v:shape>
                <o:OLEObject Type="Embed" ProgID="Equation.DSMT4" ShapeID="_x0000_i1055" DrawAspect="Content" ObjectID="_1536669172" r:id="rId70"/>
              </w:object>
            </w:r>
          </w:p>
        </w:tc>
      </w:tr>
      <w:tr w:rsidR="009D07B8" w14:paraId="64F6E852" w14:textId="77777777" w:rsidTr="00000924">
        <w:tc>
          <w:tcPr>
            <w:tcW w:w="4788" w:type="dxa"/>
          </w:tcPr>
          <w:p w14:paraId="64F6E850" w14:textId="77777777" w:rsidR="009D07B8" w:rsidRDefault="009D07B8" w:rsidP="00A4721E">
            <w:pPr>
              <w:jc w:val="center"/>
            </w:pPr>
            <w:r w:rsidRPr="009D07B8">
              <w:rPr>
                <w:position w:val="-14"/>
              </w:rPr>
              <w:object w:dxaOrig="1020" w:dyaOrig="380" w14:anchorId="64F6E87C">
                <v:shape id="_x0000_i1056" type="#_x0000_t75" style="width:51pt;height:19.2pt" o:ole="">
                  <v:imagedata r:id="rId71" o:title=""/>
                </v:shape>
                <o:OLEObject Type="Embed" ProgID="Equation.DSMT4" ShapeID="_x0000_i1056" DrawAspect="Content" ObjectID="_1536669173" r:id="rId72"/>
              </w:object>
            </w:r>
            <w:r>
              <w:t xml:space="preserve"> Open</w:t>
            </w:r>
          </w:p>
        </w:tc>
        <w:tc>
          <w:tcPr>
            <w:tcW w:w="4788" w:type="dxa"/>
          </w:tcPr>
          <w:p w14:paraId="64F6E851" w14:textId="77777777" w:rsidR="009D07B8" w:rsidRDefault="009D07B8" w:rsidP="00A4721E">
            <w:pPr>
              <w:jc w:val="center"/>
            </w:pPr>
            <w:r w:rsidRPr="009D07B8">
              <w:rPr>
                <w:position w:val="-14"/>
              </w:rPr>
              <w:object w:dxaOrig="1080" w:dyaOrig="380" w14:anchorId="64F6E87D">
                <v:shape id="_x0000_i1057" type="#_x0000_t75" style="width:54pt;height:19.2pt" o:ole="">
                  <v:imagedata r:id="rId73" o:title=""/>
                </v:shape>
                <o:OLEObject Type="Embed" ProgID="Equation.DSMT4" ShapeID="_x0000_i1057" DrawAspect="Content" ObjectID="_1536669174" r:id="rId74"/>
              </w:object>
            </w:r>
            <w:r>
              <w:t xml:space="preserve"> Short</w:t>
            </w:r>
          </w:p>
        </w:tc>
      </w:tr>
      <w:tr w:rsidR="009D07B8" w14:paraId="64F6E855" w14:textId="77777777" w:rsidTr="00000924">
        <w:tc>
          <w:tcPr>
            <w:tcW w:w="4788" w:type="dxa"/>
          </w:tcPr>
          <w:p w14:paraId="64F6E853" w14:textId="77777777" w:rsidR="009D07B8" w:rsidRDefault="009D07B8" w:rsidP="00A4721E">
            <w:pPr>
              <w:jc w:val="center"/>
            </w:pPr>
            <w:r w:rsidRPr="009D07B8">
              <w:rPr>
                <w:position w:val="-6"/>
              </w:rPr>
              <w:object w:dxaOrig="760" w:dyaOrig="279" w14:anchorId="64F6E87E">
                <v:shape id="_x0000_i1058" type="#_x0000_t75" style="width:37.8pt;height:13.8pt" o:ole="">
                  <v:imagedata r:id="rId75" o:title=""/>
                </v:shape>
                <o:OLEObject Type="Embed" ProgID="Equation.DSMT4" ShapeID="_x0000_i1058" DrawAspect="Content" ObjectID="_1536669175" r:id="rId76"/>
              </w:object>
            </w:r>
          </w:p>
        </w:tc>
        <w:tc>
          <w:tcPr>
            <w:tcW w:w="4788" w:type="dxa"/>
          </w:tcPr>
          <w:p w14:paraId="64F6E854" w14:textId="77777777"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620" w:dyaOrig="620" w14:anchorId="64F6E87F">
                <v:shape id="_x0000_i1059" type="#_x0000_t75" style="width:31.2pt;height:31.2pt" o:ole="">
                  <v:imagedata r:id="rId77" o:title=""/>
                </v:shape>
                <o:OLEObject Type="Embed" ProgID="Equation.DSMT4" ShapeID="_x0000_i1059" DrawAspect="Content" ObjectID="_1536669176" r:id="rId78"/>
              </w:object>
            </w:r>
          </w:p>
        </w:tc>
      </w:tr>
      <w:tr w:rsidR="009D07B8" w14:paraId="64F6E858" w14:textId="77777777" w:rsidTr="00000924">
        <w:tc>
          <w:tcPr>
            <w:tcW w:w="4788" w:type="dxa"/>
          </w:tcPr>
          <w:p w14:paraId="64F6E856" w14:textId="77777777"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1660" w:dyaOrig="620" w14:anchorId="64F6E880">
                <v:shape id="_x0000_i1060" type="#_x0000_t75" style="width:82.8pt;height:31.2pt" o:ole="">
                  <v:imagedata r:id="rId79" o:title=""/>
                </v:shape>
                <o:OLEObject Type="Embed" ProgID="Equation.DSMT4" ShapeID="_x0000_i1060" DrawAspect="Content" ObjectID="_1536669177" r:id="rId80"/>
              </w:object>
            </w:r>
          </w:p>
        </w:tc>
        <w:tc>
          <w:tcPr>
            <w:tcW w:w="4788" w:type="dxa"/>
          </w:tcPr>
          <w:p w14:paraId="64F6E857" w14:textId="77777777"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1359" w:dyaOrig="620" w14:anchorId="64F6E881">
                <v:shape id="_x0000_i1061" type="#_x0000_t75" style="width:67.8pt;height:31.2pt" o:ole="">
                  <v:imagedata r:id="rId81" o:title=""/>
                </v:shape>
                <o:OLEObject Type="Embed" ProgID="Equation.DSMT4" ShapeID="_x0000_i1061" DrawAspect="Content" ObjectID="_1536669178" r:id="rId82"/>
              </w:object>
            </w:r>
          </w:p>
        </w:tc>
      </w:tr>
    </w:tbl>
    <w:p w14:paraId="64F6E859" w14:textId="77777777" w:rsidR="00000924" w:rsidRDefault="00000924"/>
    <w:p w14:paraId="64F6E85A" w14:textId="77777777" w:rsidR="009D07B8" w:rsidRDefault="009D07B8">
      <w:r w:rsidRPr="009D07B8">
        <w:rPr>
          <w:b/>
          <w:u w:val="single"/>
        </w:rPr>
        <w:t>Method of Undetermined Coefficients</w:t>
      </w:r>
      <w:r>
        <w:t xml:space="preserve">: </w:t>
      </w:r>
      <w:r w:rsidRPr="009D07B8">
        <w:rPr>
          <w:position w:val="-14"/>
        </w:rPr>
        <w:object w:dxaOrig="1660" w:dyaOrig="380" w14:anchorId="64F6E882">
          <v:shape id="_x0000_i1062" type="#_x0000_t75" style="width:82.8pt;height:19.2pt" o:ole="">
            <v:imagedata r:id="rId83" o:title=""/>
          </v:shape>
          <o:OLEObject Type="Embed" ProgID="Equation.DSMT4" ShapeID="_x0000_i1062" DrawAspect="Content" ObjectID="_1536669179" r:id="rId84"/>
        </w:object>
      </w:r>
      <w:r>
        <w:t xml:space="preserve"> </w:t>
      </w:r>
      <w:r w:rsidR="00424418">
        <w:tab/>
      </w:r>
      <w:r w:rsidR="00424418" w:rsidRPr="00424418">
        <w:rPr>
          <w:position w:val="-14"/>
        </w:rPr>
        <w:object w:dxaOrig="1219" w:dyaOrig="400" w14:anchorId="64F6E883">
          <v:shape id="_x0000_i1063" type="#_x0000_t75" style="width:61.2pt;height:19.8pt" o:ole="">
            <v:imagedata r:id="rId85" o:title=""/>
          </v:shape>
          <o:OLEObject Type="Embed" ProgID="Equation.DSMT4" ShapeID="_x0000_i1063" DrawAspect="Content" ObjectID="_1536669180" r:id="rId86"/>
        </w:object>
      </w:r>
      <w:r w:rsidR="00424418">
        <w:t xml:space="preserve"> </w:t>
      </w:r>
    </w:p>
    <w:p w14:paraId="64F6E85B" w14:textId="77777777" w:rsidR="009D07B8" w:rsidRDefault="009D07B8">
      <w:r w:rsidRPr="009D07B8">
        <w:rPr>
          <w:b/>
          <w:u w:val="single"/>
        </w:rPr>
        <w:t>Integrating Factor</w:t>
      </w:r>
      <w:r>
        <w:t xml:space="preserve">: Given </w:t>
      </w:r>
      <w:r w:rsidRPr="009D07B8">
        <w:rPr>
          <w:position w:val="-24"/>
        </w:rPr>
        <w:object w:dxaOrig="1820" w:dyaOrig="620" w14:anchorId="64F6E884">
          <v:shape id="_x0000_i1064" type="#_x0000_t75" style="width:91.2pt;height:31.2pt" o:ole="">
            <v:imagedata r:id="rId87" o:title=""/>
          </v:shape>
          <o:OLEObject Type="Embed" ProgID="Equation.DSMT4" ShapeID="_x0000_i1064" DrawAspect="Content" ObjectID="_1536669181" r:id="rId88"/>
        </w:object>
      </w:r>
      <w:r>
        <w:t xml:space="preserve">  then  </w:t>
      </w:r>
      <w:r w:rsidRPr="009D07B8">
        <w:rPr>
          <w:position w:val="-18"/>
        </w:rPr>
        <w:object w:dxaOrig="2700" w:dyaOrig="480" w14:anchorId="64F6E885">
          <v:shape id="_x0000_i1065" type="#_x0000_t75" style="width:135pt;height:24pt" o:ole="">
            <v:imagedata r:id="rId89" o:title=""/>
          </v:shape>
          <o:OLEObject Type="Embed" ProgID="Equation.DSMT4" ShapeID="_x0000_i1065" DrawAspect="Content" ObjectID="_1536669182" r:id="rId90"/>
        </w:object>
      </w:r>
      <w:r>
        <w:t xml:space="preserve"> </w:t>
      </w:r>
    </w:p>
    <w:p w14:paraId="64F6E85C" w14:textId="77777777" w:rsidR="003512E7" w:rsidRDefault="00424418">
      <w:r w:rsidRPr="00424418">
        <w:rPr>
          <w:b/>
          <w:u w:val="single"/>
        </w:rPr>
        <w:t>Initial/Final Value Approach</w:t>
      </w:r>
      <w:r>
        <w:t xml:space="preserve">: </w:t>
      </w:r>
      <w:r w:rsidRPr="00424418">
        <w:rPr>
          <w:position w:val="-14"/>
        </w:rPr>
        <w:object w:dxaOrig="2680" w:dyaOrig="560" w14:anchorId="64F6E886">
          <v:shape id="_x0000_i1066" type="#_x0000_t75" style="width:133.8pt;height:28.2pt" o:ole="">
            <v:imagedata r:id="rId91" o:title=""/>
          </v:shape>
          <o:OLEObject Type="Embed" ProgID="Equation.DSMT4" ShapeID="_x0000_i1066" DrawAspect="Content" ObjectID="_1536669183" r:id="rId92"/>
        </w:object>
      </w:r>
      <w:r>
        <w:t xml:space="preserve"> </w:t>
      </w:r>
    </w:p>
    <w:sectPr w:rsidR="003512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212"/>
    <w:rsid w:val="00000924"/>
    <w:rsid w:val="00073D32"/>
    <w:rsid w:val="00146891"/>
    <w:rsid w:val="001F45A7"/>
    <w:rsid w:val="003512E7"/>
    <w:rsid w:val="00424418"/>
    <w:rsid w:val="007B04C2"/>
    <w:rsid w:val="00803ACC"/>
    <w:rsid w:val="00921241"/>
    <w:rsid w:val="009D07B8"/>
    <w:rsid w:val="00A4721E"/>
    <w:rsid w:val="00A8697A"/>
    <w:rsid w:val="00AD7BD5"/>
    <w:rsid w:val="00BA4212"/>
    <w:rsid w:val="00BB7E96"/>
    <w:rsid w:val="00F40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8"/>
    <o:shapelayout v:ext="edit">
      <o:idmap v:ext="edit" data="1"/>
    </o:shapelayout>
  </w:shapeDefaults>
  <w:decimalSymbol w:val="."/>
  <w:listSeparator w:val=","/>
  <w14:docId w14:val="64F6E8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03A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03A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1.wmf"/><Relationship Id="rId7" Type="http://schemas.openxmlformats.org/officeDocument/2006/relationships/settings" Target="setting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5" Type="http://schemas.openxmlformats.org/officeDocument/2006/relationships/styles" Target="style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8" Type="http://schemas.openxmlformats.org/officeDocument/2006/relationships/webSettings" Target="webSetting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39.wmf"/><Relationship Id="rId93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2.wmf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9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FC117E0C34541B5A8C3B1B0542DF0" ma:contentTypeVersion="3" ma:contentTypeDescription="Create a new document." ma:contentTypeScope="" ma:versionID="2219e830ab053a27b73d0b29350d8170">
  <xsd:schema xmlns:xsd="http://www.w3.org/2001/XMLSchema" xmlns:xs="http://www.w3.org/2001/XMLSchema" xmlns:p="http://schemas.microsoft.com/office/2006/metadata/properties" xmlns:ns2="5e3a169e-af0f-4f4e-a104-3480f9231ac9" targetNamespace="http://schemas.microsoft.com/office/2006/metadata/properties" ma:root="true" ma:fieldsID="6133a228f73d17da6479861d3d19eaa2" ns2:_="">
    <xsd:import namespace="5e3a169e-af0f-4f4e-a104-3480f9231ac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3a169e-af0f-4f4e-a104-3480f9231ac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e3a169e-af0f-4f4e-a104-3480f9231ac9">NCD6ZMS2A4ZC-406-8</_dlc_DocId>
    <_dlc_DocIdUrl xmlns="5e3a169e-af0f-4f4e-a104-3480f9231ac9">
      <Url>https://sharepoint.usafa.edu/academics/eleccompengineering/ece231/_layouts/15/DocIdRedir.aspx?ID=NCD6ZMS2A4ZC-406-8</Url>
      <Description>NCD6ZMS2A4ZC-406-8</Description>
    </_dlc_DocIdUrl>
  </documentManagement>
</p:properties>
</file>

<file path=customXml/itemProps1.xml><?xml version="1.0" encoding="utf-8"?>
<ds:datastoreItem xmlns:ds="http://schemas.openxmlformats.org/officeDocument/2006/customXml" ds:itemID="{AECBF9B3-6AFA-4079-ACC2-D64CDC980B0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2D4494-AB70-4661-824A-5813AF343A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e3a169e-af0f-4f4e-a104-3480f9231a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CD75599-8938-47CA-800A-F946ED2299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C583103-8890-4C19-B1D8-18FD0E3CCE95}">
  <ds:schemaRefs>
    <ds:schemaRef ds:uri="http://schemas.microsoft.com/office/2006/documentManagement/types"/>
    <ds:schemaRef ds:uri="http://purl.org/dc/dcmitype/"/>
    <ds:schemaRef ds:uri="http://schemas.microsoft.com/office/2006/metadata/properties"/>
    <ds:schemaRef ds:uri="http://purl.org/dc/elements/1.1/"/>
    <ds:schemaRef ds:uri="http://purl.org/dc/terms/"/>
    <ds:schemaRef ds:uri="http://schemas.openxmlformats.org/package/2006/metadata/core-properties"/>
    <ds:schemaRef ds:uri="http://schemas.microsoft.com/office/infopath/2007/PartnerControls"/>
    <ds:schemaRef ds:uri="5e3a169e-af0f-4f4e-a104-3480f9231ac9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2</Pages>
  <Words>234</Words>
  <Characters>1178</Characters>
  <Application>Microsoft Office Word</Application>
  <DocSecurity>0</DocSecurity>
  <Lines>35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Test</cp:lastModifiedBy>
  <cp:revision>8</cp:revision>
  <cp:lastPrinted>2016-09-29T19:59:00Z</cp:lastPrinted>
  <dcterms:created xsi:type="dcterms:W3CDTF">2016-07-28T19:56:00Z</dcterms:created>
  <dcterms:modified xsi:type="dcterms:W3CDTF">2016-09-29T2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_dlc_DocIdItemGuid">
    <vt:lpwstr>ee59629b-ef80-47fe-880f-e245244727cc</vt:lpwstr>
  </property>
  <property fmtid="{D5CDD505-2E9C-101B-9397-08002B2CF9AE}" pid="4" name="ContentTypeId">
    <vt:lpwstr>0x010100E5EFC117E0C34541B5A8C3B1B0542DF0</vt:lpwstr>
  </property>
</Properties>
</file>